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7" r:id="rId2"/>
    <p:sldId id="307" r:id="rId3"/>
    <p:sldId id="308" r:id="rId4"/>
    <p:sldId id="365" r:id="rId5"/>
    <p:sldId id="369" r:id="rId6"/>
    <p:sldId id="370" r:id="rId7"/>
    <p:sldId id="289" r:id="rId8"/>
    <p:sldId id="366" r:id="rId9"/>
    <p:sldId id="311" r:id="rId10"/>
    <p:sldId id="368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71" r:id="rId29"/>
    <p:sldId id="331" r:id="rId30"/>
    <p:sldId id="333" r:id="rId31"/>
    <p:sldId id="334" r:id="rId32"/>
    <p:sldId id="335" r:id="rId33"/>
    <p:sldId id="336" r:id="rId34"/>
    <p:sldId id="338" r:id="rId35"/>
    <p:sldId id="339" r:id="rId36"/>
    <p:sldId id="340" r:id="rId37"/>
    <p:sldId id="372" r:id="rId38"/>
    <p:sldId id="381" r:id="rId39"/>
    <p:sldId id="342" r:id="rId40"/>
    <p:sldId id="343" r:id="rId41"/>
    <p:sldId id="375" r:id="rId42"/>
    <p:sldId id="344" r:id="rId43"/>
    <p:sldId id="376" r:id="rId44"/>
    <p:sldId id="377" r:id="rId45"/>
    <p:sldId id="346" r:id="rId46"/>
    <p:sldId id="347" r:id="rId47"/>
    <p:sldId id="378" r:id="rId48"/>
    <p:sldId id="363" r:id="rId49"/>
    <p:sldId id="364" r:id="rId50"/>
    <p:sldId id="321" r:id="rId51"/>
    <p:sldId id="380" r:id="rId52"/>
    <p:sldId id="382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1" d="100"/>
          <a:sy n="61" d="100"/>
        </p:scale>
        <p:origin x="8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1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9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DC380C9F-963E-DBE6-CABC-0861B78D6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714E1FA-AA14-461E-B167-B3490DBEB0D9}" type="slidenum">
              <a:rPr lang="en-AU" altLang="en-US" sz="1200"/>
              <a:pPr eaLnBrk="1" hangingPunct="1"/>
              <a:t>28</a:t>
            </a:fld>
            <a:endParaRPr lang="en-AU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E6DFB3F0-F524-6378-DCAE-B5A9E59B75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AE3F8EF-66B8-23C1-72EB-F54F5DC2E2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2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7DF2854-D434-511B-04BB-0EAF6793B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C32111-05A1-4A11-A920-91A5FF5C3DC7}" type="slidenum">
              <a:rPr lang="en-AU" altLang="en-US" sz="1200"/>
              <a:pPr eaLnBrk="1" hangingPunct="1"/>
              <a:t>50</a:t>
            </a:fld>
            <a:endParaRPr lang="en-AU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5F48345-1ADF-1BEC-F4FE-5D71A876B6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54A177D0-AB29-EA35-ECDD-3113EB662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5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5847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95E5D-365B-44AF-AFCA-8282AA99B6E9}" type="datetime1">
              <a:rPr lang="en-US" smtClean="0"/>
              <a:t>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25004-939B-4837-847D-04229E6D3343}" type="datetime1">
              <a:rPr lang="en-US" smtClean="0"/>
              <a:t>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1E97C-9779-4086-AEAA-81BBA6031A92}" type="datetime1">
              <a:rPr lang="en-US" smtClean="0"/>
              <a:t>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94044C-858F-4E29-97E5-B6B214AADBEA}" type="datetime1">
              <a:rPr lang="en-US" smtClean="0"/>
              <a:t>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29AFB-2245-424C-B451-14D5A1E9BD02}" type="datetime1">
              <a:rPr lang="en-US" smtClean="0"/>
              <a:t>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BAE50-CD10-45F1-912F-62BC1918CFEC}" type="datetime1">
              <a:rPr lang="en-US" smtClean="0"/>
              <a:t>2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69D5D-5679-423D-9802-42DD86E1ACA1}" type="datetime1">
              <a:rPr lang="en-US" smtClean="0"/>
              <a:t>2/12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A37BD-6D00-4A00-9E7F-A2BFED44F852}" type="datetime1">
              <a:rPr lang="en-US" smtClean="0"/>
              <a:t>2/12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E95016-B6A1-4262-B83F-1F3D952C9F59}" type="datetime1">
              <a:rPr lang="en-US" smtClean="0"/>
              <a:t>2/12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5B291-4994-4F67-9F0D-8C18317E687A}" type="datetime1">
              <a:rPr lang="en-US" smtClean="0"/>
              <a:t>2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0348BA-09FC-4B84-8C1A-960639F923D2}" type="datetime1">
              <a:rPr lang="en-US" smtClean="0"/>
              <a:t>2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3A3557-345D-405D-BE8A-EFB17D16D5DD}" type="datetime1">
              <a:rPr lang="en-US" smtClean="0"/>
              <a:t>2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tmp"/><Relationship Id="rId4" Type="http://schemas.openxmlformats.org/officeDocument/2006/relationships/image" Target="../media/image13.tm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tm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tmp"/><Relationship Id="rId4" Type="http://schemas.openxmlformats.org/officeDocument/2006/relationships/image" Target="../media/image37.tm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lock_cipher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95689" y="4432299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r>
              <a:rPr lang="en-US" kern="0" dirty="0"/>
              <a:t>2023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559300" y="649457"/>
            <a:ext cx="307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49191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FB66B6-8A40-A813-3650-D57FE222208F}"/>
              </a:ext>
            </a:extLst>
          </p:cNvPr>
          <p:cNvSpPr txBox="1"/>
          <p:nvPr/>
        </p:nvSpPr>
        <p:spPr>
          <a:xfrm>
            <a:off x="7249160" y="249191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269D6A-83E9-B2CD-8789-3AF955FDAA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B7751B-5521-D018-2B2E-4A0A9D29C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FB1335-1383-F44B-A1F1-78F40B847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72" y="2454593"/>
            <a:ext cx="10011947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917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681" y="8831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BB2CC4-AA59-4D7A-8DF1-FD124AF15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D2219BE-B295-185E-80C3-DBABD2B84B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452" y="1817137"/>
            <a:ext cx="10467975" cy="40671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734" imgH="3169920" progId="Word.Document.8">
                  <p:embed/>
                </p:oleObj>
              </mc:Choice>
              <mc:Fallback>
                <p:oleObj name="Document" r:id="rId2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    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160" y="2280285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8200" y="2280285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Cipher Blok (</a:t>
            </a:r>
            <a:r>
              <a:rPr lang="en-US" altLang="en-US" b="1" i="1" dirty="0"/>
              <a:t>Block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,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umu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64 bit, 128 bit,  256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(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0"/>
            <a:ext cx="10403840" cy="46636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meng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8C9CE7-AEFD-8D79-031E-06E6DD18A5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144" y="2019974"/>
            <a:ext cx="2143125" cy="9334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372B3D-37CD-10E8-3B22-E2C507779F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1344" y="4648515"/>
            <a:ext cx="2066925" cy="92392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>
            <a:extLst>
              <a:ext uri="{FF2B5EF4-FFF2-40B4-BE49-F238E27FC236}">
                <a16:creationId xmlns:a16="http://schemas.microsoft.com/office/drawing/2014/main" id="{7A091A9C-4A0C-A914-F858-993A2508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216" y="782491"/>
            <a:ext cx="1757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BC</a:t>
            </a:r>
          </a:p>
        </p:txBody>
      </p:sp>
      <p:pic>
        <p:nvPicPr>
          <p:cNvPr id="3" name="Picture 2" descr="Screen Clipping">
            <a:extLst>
              <a:ext uri="{FF2B5EF4-FFF2-40B4-BE49-F238E27FC236}">
                <a16:creationId xmlns:a16="http://schemas.microsoft.com/office/drawing/2014/main" id="{058717CB-E01F-BB7D-2C2D-9B6B08418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28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DE2EF5D5-202F-C9C4-B800-7BA8835B89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594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6" name="Picture 5" descr="Screen Clipping">
            <a:extLst>
              <a:ext uri="{FF2B5EF4-FFF2-40B4-BE49-F238E27FC236}">
                <a16:creationId xmlns:a16="http://schemas.microsoft.com/office/drawing/2014/main" id="{514DEDB5-61B9-B47D-49CE-50C3DCDFDA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363" y="5020068"/>
            <a:ext cx="7933299" cy="824608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586228" progId="Word.Document.8">
                  <p:embed/>
                </p:oleObj>
              </mc:Choice>
              <mc:Fallback>
                <p:oleObj name="Document" r:id="rId2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DD705B-AC32-4D36-8218-9A5549DB3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64081" y="349389"/>
            <a:ext cx="3393440" cy="107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P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1351CD27-6F2E-B986-63C5-A9C58190D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27934"/>
              </p:ext>
            </p:extLst>
          </p:nvPr>
        </p:nvGraphicFramePr>
        <p:xfrm>
          <a:off x="1076643" y="1492218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33036" imgH="2715082" progId="Visio.Drawing.6">
                  <p:embed/>
                </p:oleObj>
              </mc:Choice>
              <mc:Fallback>
                <p:oleObj r:id="rId2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43" y="1492218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8723AA9C-B2B6-C98A-7790-C9D84A14EE9A}"/>
              </a:ext>
            </a:extLst>
          </p:cNvPr>
          <p:cNvSpPr txBox="1">
            <a:spLocks noChangeArrowheads="1"/>
          </p:cNvSpPr>
          <p:nvPr/>
        </p:nvSpPr>
        <p:spPr>
          <a:xfrm>
            <a:off x="6817360" y="413380"/>
            <a:ext cx="3586480" cy="1072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 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91768" progId="Word.Document.8">
                  <p:embed/>
                </p:oleObj>
              </mc:Choice>
              <mc:Fallback>
                <p:oleObj name="Document" r:id="rId2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870204" progId="Word.Document.8">
                  <p:embed/>
                </p:oleObj>
              </mc:Choice>
              <mc:Fallback>
                <p:oleObj name="Document" r:id="rId4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86400" imgH="870204" progId="Word.Document.8">
                  <p:embed/>
                </p:oleObj>
              </mc:Choice>
              <mc:Fallback>
                <p:oleObj name="Document" r:id="rId6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77418" progId="Word.Document.8">
                  <p:embed/>
                </p:oleObj>
              </mc:Choice>
              <mc:Fallback>
                <p:oleObj name="Document" r:id="rId2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n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842793"/>
              </p:ext>
            </p:extLst>
          </p:nvPr>
        </p:nvGraphicFramePr>
        <p:xfrm>
          <a:off x="1597832" y="1353664"/>
          <a:ext cx="8567133" cy="500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1345" imgH="3335929" progId="Visio.Drawing.6">
                  <p:embed/>
                </p:oleObj>
              </mc:Choice>
              <mc:Fallback>
                <p:oleObj r:id="rId2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353664"/>
                        <a:ext cx="8567133" cy="5000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4928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8 byt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605F5-3A9B-4906-8CAB-A3A3A1D0A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2150FE-75EA-E2C5-687F-47D29448E5E1}"/>
              </a:ext>
            </a:extLst>
          </p:cNvPr>
          <p:cNvSpPr/>
          <p:nvPr/>
        </p:nvSpPr>
        <p:spPr>
          <a:xfrm>
            <a:off x="8610600" y="2915920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ACC0F6-F817-0B1E-662B-3B95C7B67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temastis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mode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F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bit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nyatakan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		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a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i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1, 2, 3, …, </a:t>
            </a:r>
            <a:r>
              <a:rPr lang="fi-FI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m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X</a:t>
            </a:r>
            <a:r>
              <a:rPr lang="fi-FI" sz="2400" i="1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isi antrian dengan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V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fungsi enkripsi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kunc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panjang blok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r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panjang unit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|| = operator penyambungan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oncatenatio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8CC8CB3-F440-0EDE-4C02-E0D843BAB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09EE86-169D-B87E-74C1-CC3AF6D92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7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9BCA62-E187-7E0A-B364-17AF46E34DBD}"/>
              </a:ext>
            </a:extLst>
          </p:cNvPr>
          <p:cNvSpPr txBox="1"/>
          <p:nvPr/>
        </p:nvSpPr>
        <p:spPr>
          <a:xfrm>
            <a:off x="126746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nkripsi:	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</a:t>
            </a:r>
            <a:endParaRPr lang="en-US" sz="2400" dirty="0">
              <a:solidFill>
                <a:srgbClr val="FF0000"/>
              </a:solidFill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18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endParaRPr lang="en-US" sz="18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97BE4C-93B4-A85B-C992-B4F00A5A3153}"/>
              </a:ext>
            </a:extLst>
          </p:cNvPr>
          <p:cNvSpPr txBox="1"/>
          <p:nvPr/>
        </p:nvSpPr>
        <p:spPr>
          <a:xfrm>
            <a:off x="649732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kripsi:	 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853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71ABC-17CC-7C82-41EC-7B48A5AE1E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9611AB-6AB0-CD12-7B1D-2B2A2542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F2374BE-1244-C754-C034-AE58B201A0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50" y="1103473"/>
            <a:ext cx="5833650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3DB209DA-81EB-974D-D99A-FB0124964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562" y="1103473"/>
            <a:ext cx="5759718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6" name="TextBox 3">
            <a:extLst>
              <a:ext uri="{FF2B5EF4-FFF2-40B4-BE49-F238E27FC236}">
                <a16:creationId xmlns:a16="http://schemas.microsoft.com/office/drawing/2014/main" id="{D3F10E41-2BBF-99C7-965D-54BAFDCE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416" y="321970"/>
            <a:ext cx="17187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FB</a:t>
            </a:r>
          </a:p>
        </p:txBody>
      </p:sp>
      <p:pic>
        <p:nvPicPr>
          <p:cNvPr id="7" name="Picture 6" descr="Screen Clipping">
            <a:extLst>
              <a:ext uri="{FF2B5EF4-FFF2-40B4-BE49-F238E27FC236}">
                <a16:creationId xmlns:a16="http://schemas.microsoft.com/office/drawing/2014/main" id="{F5535DC9-76B6-4A27-8001-F17F577CB6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248" y="4746894"/>
            <a:ext cx="8509952" cy="1390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048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EC7C99-733C-4F67-8B3D-52B4EBEBF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9C7A72-50E5-6C99-F610-7064D7806C05}"/>
              </a:ext>
            </a:extLst>
          </p:cNvPr>
          <p:cNvSpPr/>
          <p:nvPr/>
        </p:nvSpPr>
        <p:spPr>
          <a:xfrm>
            <a:off x="4038600" y="5016677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3A3446-C58E-AE93-7760-35F5E080EE8B}"/>
              </a:ext>
            </a:extLst>
          </p:cNvPr>
          <p:cNvSpPr/>
          <p:nvPr/>
        </p:nvSpPr>
        <p:spPr>
          <a:xfrm>
            <a:off x="6187965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0F4553-B555-B7F5-1B86-20117BB9E2AF}"/>
              </a:ext>
            </a:extLst>
          </p:cNvPr>
          <p:cNvSpPr/>
          <p:nvPr/>
        </p:nvSpPr>
        <p:spPr>
          <a:xfrm>
            <a:off x="8312786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EB753-606B-93D2-74C9-9916C79CA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548640"/>
            <a:ext cx="10515600" cy="5354003"/>
          </a:xfrm>
        </p:spPr>
        <p:txBody>
          <a:bodyPr>
            <a:normAutofit/>
          </a:bodyPr>
          <a:lstStyle/>
          <a:p>
            <a:r>
              <a:rPr lang="en-US" sz="2400" dirty="0"/>
              <a:t>E dan 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dan </a:t>
            </a:r>
            <a:r>
              <a:rPr lang="en-US" sz="2400" dirty="0" err="1"/>
              <a:t>dekripsi</a:t>
            </a:r>
            <a:endParaRPr lang="en-US" sz="2400" dirty="0"/>
          </a:p>
          <a:p>
            <a:pPr marL="0" indent="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sz="2400" dirty="0"/>
              <a:t>		C = E(P)	dan P = D(C)</a:t>
            </a:r>
          </a:p>
          <a:p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E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ebalikan</a:t>
            </a:r>
            <a:r>
              <a:rPr lang="en-US" sz="2400" dirty="0"/>
              <a:t> (</a:t>
            </a:r>
            <a:r>
              <a:rPr lang="en-US" sz="2400" i="1" dirty="0"/>
              <a:t>invers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E. </a:t>
            </a:r>
            <a:r>
              <a:rPr lang="en-US" sz="2400" dirty="0" err="1"/>
              <a:t>Contoh</a:t>
            </a:r>
            <a:r>
              <a:rPr lang="en-US" sz="2400" dirty="0"/>
              <a:t> D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	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81569-8B6D-44E5-37E8-70CD2F253D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F17090-3804-2D6F-1386-EC9138C9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E8DBC2-D0A9-60FE-64A2-9BFD982800C5}"/>
              </a:ext>
            </a:extLst>
          </p:cNvPr>
          <p:cNvSpPr txBox="1"/>
          <p:nvPr/>
        </p:nvSpPr>
        <p:spPr>
          <a:xfrm>
            <a:off x="1574800" y="2294182"/>
            <a:ext cx="987552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cs typeface="Times New Roman" panose="02020603050405020304" pitchFamily="18" charset="0"/>
              </a:rPr>
              <a:t>2.</a:t>
            </a:r>
            <a:r>
              <a:rPr lang="en-US" altLang="en-US" sz="2400" i="1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62530F09-C056-D8CD-7E4A-BC0A37BF3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728" y="3213533"/>
            <a:ext cx="36647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A747B6-E6B8-6F1C-75B7-BE6743ABAC38}"/>
              </a:ext>
            </a:extLst>
          </p:cNvPr>
          <p:cNvSpPr txBox="1"/>
          <p:nvPr/>
        </p:nvSpPr>
        <p:spPr>
          <a:xfrm>
            <a:off x="1574800" y="4584488"/>
            <a:ext cx="937768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s</a:t>
            </a:r>
            <a:r>
              <a:rPr lang="en-US" altLang="en-US" sz="2400" dirty="0">
                <a:cs typeface="Times New Roman" panose="02020603050405020304" pitchFamily="18" charset="0"/>
              </a:rPr>
              <a:t> C 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Lalu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Langkah 1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7DC705DB-23CD-FF46-4B2D-C78C9C642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4549" y="5555291"/>
            <a:ext cx="37537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&gt;&gt; 1)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endParaRPr lang="en-US" altLang="en-US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6938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0B29E-B0B8-D639-9E2D-C6474204C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r>
              <a:rPr lang="en-US" dirty="0"/>
              <a:t>CFB </a:t>
            </a:r>
            <a:r>
              <a:rPr lang="en-US" i="1" dirty="0"/>
              <a:t>r</a:t>
            </a:r>
            <a:r>
              <a:rPr lang="en-US" dirty="0"/>
              <a:t>-bit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1, </a:t>
            </a:r>
            <a:r>
              <a:rPr lang="en-US" i="1" dirty="0"/>
              <a:t>r</a:t>
            </a:r>
            <a:r>
              <a:rPr lang="en-US" dirty="0"/>
              <a:t> = 8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3E5BF7B-0910-8D0B-3E37-2787D65858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7B225D-C39E-9596-5C97-9C37FB7B4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262309-9DF9-EB17-3B35-F646CFA3E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630" y="1770538"/>
            <a:ext cx="9690702" cy="399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03658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58240"/>
            <a:ext cx="10414000" cy="442690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816004"/>
              </p:ext>
            </p:extLst>
          </p:nvPr>
        </p:nvGraphicFramePr>
        <p:xfrm>
          <a:off x="2174240" y="2056924"/>
          <a:ext cx="8133154" cy="480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6255" imgH="3286441" progId="Visio.Drawing.6">
                  <p:embed/>
                </p:oleObj>
              </mc:Choice>
              <mc:Fallback>
                <p:oleObj r:id="rId2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40" y="2056924"/>
                        <a:ext cx="8133154" cy="4801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9BBDAFE-7040-7056-1522-9197329E23EC}"/>
              </a:ext>
            </a:extLst>
          </p:cNvPr>
          <p:cNvSpPr txBox="1"/>
          <p:nvPr/>
        </p:nvSpPr>
        <p:spPr>
          <a:xfrm>
            <a:off x="5374640" y="6230430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OFB 8-bi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A08339-EA9D-1534-95D8-FABAB51EA19E}"/>
              </a:ext>
            </a:extLst>
          </p:cNvPr>
          <p:cNvSpPr/>
          <p:nvPr/>
        </p:nvSpPr>
        <p:spPr>
          <a:xfrm>
            <a:off x="8799786" y="3599513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4252D5-FD7B-89BD-C11C-AF4DF3D0B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3B087A-4C18-E535-FC4D-03540F85B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6B00E-5842-3A0F-60D7-528F93070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282" y="999734"/>
            <a:ext cx="8764956" cy="4694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>
            <a:extLst>
              <a:ext uri="{FF2B5EF4-FFF2-40B4-BE49-F238E27FC236}">
                <a16:creationId xmlns:a16="http://schemas.microsoft.com/office/drawing/2014/main" id="{EEB29E8C-45B2-998A-6B3C-63C810CF8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1" y="292568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OFB</a:t>
            </a:r>
          </a:p>
        </p:txBody>
      </p:sp>
    </p:spTree>
    <p:extLst>
      <p:ext uri="{BB962C8B-B14F-4D97-AF65-F5344CB8AC3E}">
        <p14:creationId xmlns:p14="http://schemas.microsoft.com/office/powerpoint/2010/main" val="8688327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033A53-CCB8-C0AD-1CED-B025B77AE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FC2C6-18B2-12A1-84E5-5D2521130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3F5771-4976-212F-9D97-716466EB7E7E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056" r="-10056"/>
          <a:stretch>
            <a:fillRect/>
          </a:stretch>
        </p:blipFill>
        <p:spPr bwMode="auto">
          <a:xfrm>
            <a:off x="1013257" y="436880"/>
            <a:ext cx="9867052" cy="59194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15F062-4054-06B5-5C08-7ED6C5E4AF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5311" y="4274918"/>
            <a:ext cx="809625" cy="20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2469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" y="754238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5D98782A-C7C3-1B09-4B84-6934772B3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7" y="2012917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EDC0EF60-DC66-9B97-AC3B-3398037FF0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0150" y="2023319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2169FDDC-9396-48F1-859B-7831F971D8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5" y="1878865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4A420868-46B0-E0AA-3373-16BC2E562E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0470" y="1868462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54B162-24B4-68FE-E2F0-5D57E6230B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/>
          <a:lstStyle/>
          <a:p>
            <a:r>
              <a:rPr lang="en-US" dirty="0"/>
              <a:t>OF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461C8B-3512-E2E3-DAC2-0BB0AA121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6724E6-3CF5-141B-6F37-4DCC51590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66828C-4568-5BEB-8DFC-1E807DD001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335" y="1588453"/>
            <a:ext cx="9127329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052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(</a:t>
            </a:r>
            <a:r>
              <a:rPr lang="en-US" altLang="en-US" i="1" dirty="0"/>
              <a:t>increment</a:t>
            </a:r>
            <a:r>
              <a:rPr lang="en-US" altLang="en-US" dirty="0"/>
              <a:t>)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 (counter </a:t>
            </a:r>
            <a:r>
              <a:rPr lang="en-US" altLang="en-US" dirty="0">
                <a:sym typeface="Symbol" panose="05050102010706020507" pitchFamily="18" charset="2"/>
              </a:rPr>
              <a:t> counter + 1)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Rinaldi Munir/IF4020 Kriptografi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48</a:t>
            </a:fld>
            <a:endParaRPr lang="en-US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4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E444D3-8DF8-439E-8D06-23DAC464BC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C9D69F-570D-DA1A-B421-8589CCD1802B}"/>
              </a:ext>
            </a:extLst>
          </p:cNvPr>
          <p:cNvSpPr/>
          <p:nvPr/>
        </p:nvSpPr>
        <p:spPr>
          <a:xfrm>
            <a:off x="40386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78EEF4-D92C-2B70-044E-E93FBA592A58}"/>
              </a:ext>
            </a:extLst>
          </p:cNvPr>
          <p:cNvSpPr/>
          <p:nvPr/>
        </p:nvSpPr>
        <p:spPr>
          <a:xfrm>
            <a:off x="6172200" y="4738186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C60F5DD-AA34-740D-E408-036E8FCDC5DC}"/>
              </a:ext>
            </a:extLst>
          </p:cNvPr>
          <p:cNvSpPr/>
          <p:nvPr/>
        </p:nvSpPr>
        <p:spPr>
          <a:xfrm>
            <a:off x="98425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CCE33-4B37-DD5B-BCCA-38A254E11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110111010001000101000101</a:t>
            </a:r>
            <a:r>
              <a:rPr lang="en-US" sz="2400" dirty="0"/>
              <a:t>,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asing-masing </a:t>
            </a:r>
            <a:r>
              <a:rPr lang="en-US" sz="2400" dirty="0" err="1"/>
              <a:t>berukuran</a:t>
            </a:r>
            <a:r>
              <a:rPr lang="en-US" sz="2400" dirty="0"/>
              <a:t> 8 bit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FF0000"/>
                </a:solidFill>
              </a:rPr>
              <a:t> 11011101     00010001      0100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Kunc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,  </a:t>
            </a:r>
            <a:r>
              <a:rPr lang="en-US" sz="2400" dirty="0" err="1"/>
              <a:t>dengan</a:t>
            </a:r>
            <a:r>
              <a:rPr lang="en-US" sz="2400" dirty="0"/>
              <a:t> E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1.  P1 + K =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 </a:t>
            </a:r>
            <a:r>
              <a:rPr lang="en-US" sz="2400" dirty="0">
                <a:solidFill>
                  <a:srgbClr val="0070C0"/>
                </a:solidFill>
                <a:sym typeface="Symbol" panose="05050102010706020507" pitchFamily="18" charset="2"/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00010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 2.  10001011 &lt;&lt; 1 = 000101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Jadi,  C1 = 00010111. Cara yang </a:t>
            </a:r>
            <a:r>
              <a:rPr lang="en-US" sz="2400" dirty="0" err="1">
                <a:sym typeface="Symbol" panose="05050102010706020507" pitchFamily="18" charset="2"/>
              </a:rPr>
              <a:t>sam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dilakuk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untuk</a:t>
            </a:r>
            <a:r>
              <a:rPr lang="en-US" sz="2400" dirty="0">
                <a:sym typeface="Symbol" panose="05050102010706020507" pitchFamily="18" charset="2"/>
              </a:rPr>
              <a:t> P2 dan P3.</a:t>
            </a:r>
          </a:p>
          <a:p>
            <a:pPr marL="0" indent="0">
              <a:buNone/>
            </a:pPr>
            <a:r>
              <a:rPr lang="en-US" sz="2400" dirty="0" err="1">
                <a:sym typeface="Symbol" panose="05050102010706020507" pitchFamily="18" charset="2"/>
              </a:rPr>
              <a:t>Dekrips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lok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cipherteks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rtama</a:t>
            </a:r>
            <a:r>
              <a:rPr lang="en-US" sz="2400" dirty="0">
                <a:sym typeface="Symbol" panose="05050102010706020507" pitchFamily="18" charset="2"/>
              </a:rPr>
              <a:t>, 00010111, </a:t>
            </a:r>
            <a:r>
              <a:rPr lang="en-US" sz="2400" dirty="0" err="1">
                <a:sym typeface="Symbol" panose="05050102010706020507" pitchFamily="18" charset="2"/>
              </a:rPr>
              <a:t>dengan</a:t>
            </a:r>
            <a:r>
              <a:rPr lang="en-US" sz="2400" dirty="0">
                <a:sym typeface="Symbol" panose="05050102010706020507" pitchFamily="18" charset="2"/>
              </a:rPr>
              <a:t> D </a:t>
            </a:r>
            <a:r>
              <a:rPr lang="en-US" sz="2400" dirty="0" err="1">
                <a:sym typeface="Symbol" panose="05050102010706020507" pitchFamily="18" charset="2"/>
              </a:rPr>
              <a:t>sebaga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erikut</a:t>
            </a:r>
            <a:r>
              <a:rPr lang="en-US" sz="2400" dirty="0">
                <a:sym typeface="Symbol" panose="05050102010706020507" pitchFamily="18" charset="2"/>
              </a:rPr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1.  00010111 &gt;&gt; 1 = 10001011 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2.  10001011  K = 10001011 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1011101 = P1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1DA76A-71AD-8027-9AC7-0371D8171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B2CD65-7BB5-B388-807B-FFFA52658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8BFE8B-5171-E8C0-0F64-C2A2C8BF7D75}"/>
              </a:ext>
            </a:extLst>
          </p:cNvPr>
          <p:cNvSpPr txBox="1"/>
          <p:nvPr/>
        </p:nvSpPr>
        <p:spPr>
          <a:xfrm>
            <a:off x="2255520" y="173049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P1	          P2		        P3</a:t>
            </a:r>
          </a:p>
        </p:txBody>
      </p:sp>
    </p:spTree>
    <p:extLst>
      <p:ext uri="{BB962C8B-B14F-4D97-AF65-F5344CB8AC3E}">
        <p14:creationId xmlns:p14="http://schemas.microsoft.com/office/powerpoint/2010/main" val="18614913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8BF38C5-A5E5-8B26-9CD0-BB4CC9DBBD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" y="1840407"/>
            <a:ext cx="5886226" cy="279671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11881F57-2E56-5952-A36C-943F369665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554" y="1840406"/>
            <a:ext cx="5833150" cy="279671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</p:pic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8D330008-D3D8-A999-231A-8F0395E60A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76" y="4903491"/>
            <a:ext cx="9760741" cy="925037"/>
          </a:xfrm>
          <a:prstGeom prst="rect">
            <a:avLst/>
          </a:prstGeom>
        </p:spPr>
      </p:pic>
      <p:sp>
        <p:nvSpPr>
          <p:cNvPr id="3" name="TextBox 3">
            <a:extLst>
              <a:ext uri="{FF2B5EF4-FFF2-40B4-BE49-F238E27FC236}">
                <a16:creationId xmlns:a16="http://schemas.microsoft.com/office/drawing/2014/main" id="{AAF4BF3A-C675-C65E-BDB0-031D85FD9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3243" y="797064"/>
            <a:ext cx="2345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ounter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1918AF3A-6792-E324-E096-1CBC8278E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076" y="5973320"/>
            <a:ext cx="85028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i="1" dirty="0" err="1">
                <a:latin typeface="+mn-lt"/>
              </a:rPr>
              <a:t>T</a:t>
            </a:r>
            <a:r>
              <a:rPr lang="en-US" altLang="en-US" i="1" baseline="-25000" dirty="0" err="1">
                <a:latin typeface="+mn-lt"/>
              </a:rPr>
              <a:t>j</a:t>
            </a:r>
            <a:r>
              <a:rPr lang="en-US" altLang="en-US" i="1" baseline="-25000" dirty="0">
                <a:latin typeface="+mn-lt"/>
              </a:rPr>
              <a:t> </a:t>
            </a:r>
            <a:r>
              <a:rPr lang="en-US" altLang="en-US" baseline="-25000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adalah</a:t>
            </a:r>
            <a:r>
              <a:rPr lang="en-US" altLang="en-US" dirty="0">
                <a:latin typeface="+mn-lt"/>
              </a:rPr>
              <a:t> counter, </a:t>
            </a:r>
            <a:r>
              <a:rPr lang="en-US" altLang="en-US" dirty="0" err="1">
                <a:latin typeface="+mn-lt"/>
              </a:rPr>
              <a:t>nilainya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ertambah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atu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etiap</a:t>
            </a:r>
            <a:r>
              <a:rPr lang="en-US" altLang="en-US" dirty="0">
                <a:latin typeface="+mn-lt"/>
              </a:rPr>
              <a:t> kali </a:t>
            </a:r>
            <a:r>
              <a:rPr lang="en-US" altLang="en-US" dirty="0" err="1">
                <a:latin typeface="+mn-lt"/>
              </a:rPr>
              <a:t>enkrip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lok</a:t>
            </a:r>
            <a:r>
              <a:rPr lang="en-US" altLang="en-US" dirty="0"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797049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59D64E-69D5-7022-6DB4-FD9033FA8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0880"/>
            <a:ext cx="10515600" cy="548608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Kelebihan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 </a:t>
            </a: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ny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erlu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lgoritm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aja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mengenkripsi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blo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ta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c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(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kuensial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lvl="2"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Blok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lain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/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ipher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iprose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(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tau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)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aralal</a:t>
            </a: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derhanan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n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epat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Counter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lah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ketahu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ata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prediks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ilainy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590BA6-1E4C-6FC1-2ED4-D4F88C4719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05B3D7-BE67-7793-3A30-40CC01422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939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E0FA94-ABA2-31C9-94B1-2FD6678E5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EC4DBB-4553-B049-9BB6-AFDDEB6F1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5166E1FD-8368-CB47-AE96-34EEE18E6E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864" y="465720"/>
            <a:ext cx="8196626" cy="576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8702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E43EE-9C53-AE71-F7D8-062992C69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98880"/>
            <a:ext cx="10515600" cy="4978083"/>
          </a:xfrm>
        </p:spPr>
        <p:txBody>
          <a:bodyPr/>
          <a:lstStyle/>
          <a:p>
            <a:r>
              <a:rPr lang="en-US" dirty="0" err="1"/>
              <a:t>Tentu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E dan D di </a:t>
            </a:r>
            <a:r>
              <a:rPr lang="en-US" dirty="0" err="1"/>
              <a:t>atas</a:t>
            </a:r>
            <a:r>
              <a:rPr lang="en-US" dirty="0"/>
              <a:t> sangat </a:t>
            </a:r>
            <a:r>
              <a:rPr lang="en-US" dirty="0" err="1"/>
              <a:t>lema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modern </a:t>
            </a:r>
            <a:r>
              <a:rPr lang="en-US" dirty="0" err="1"/>
              <a:t>membuat</a:t>
            </a:r>
            <a:r>
              <a:rPr lang="en-US" dirty="0"/>
              <a:t> E dan D sangat </a:t>
            </a:r>
            <a:r>
              <a:rPr lang="en-US" dirty="0" err="1"/>
              <a:t>rumit</a:t>
            </a:r>
            <a:r>
              <a:rPr lang="en-US" dirty="0"/>
              <a:t> </a:t>
            </a:r>
            <a:r>
              <a:rPr lang="en-US" dirty="0" err="1"/>
              <a:t>prosesnya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sangat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embah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pada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selanjutya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DA8DD6-5170-F78D-AC88-D81E26E6B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FCC289-8307-C528-7770-B7F8B83EB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829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D44A8405-C954-4650-A0D4-D2FCCF543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096000"/>
            <a:ext cx="426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96264"/>
            <a:ext cx="10515600" cy="5641976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en-US" sz="4000" i="1" dirty="0"/>
              <a:t>Daftar block cipher:</a:t>
            </a:r>
            <a:endParaRPr lang="en-US" altLang="en-US" sz="4000" dirty="0"/>
          </a:p>
          <a:p>
            <a:pPr eaLnBrk="1" hangingPunct="1">
              <a:buFontTx/>
              <a:buNone/>
            </a:pPr>
            <a:r>
              <a:rPr lang="en-US" altLang="en-US" dirty="0"/>
              <a:t>	1. Lucifer				16. Serpen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2. DES					17. RC6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3. GOST				18. Camelli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4.  3DES (Triple-DES)			19. 3-WAY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5. RC2					20. MMB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RC5					21. Skipjack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7. Blowfish				22. TE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8. AES </a:t>
            </a:r>
            <a:r>
              <a:rPr lang="en-US" altLang="en-US" sz="2800" dirty="0"/>
              <a:t>				23. XTEA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9. IDEA				24. SEED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0. LOKI				25. Coconut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1. FEAL				26. Cobra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2. CAST-128				27. MARS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3. CRAB				28. BATON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4. SAFER				29. CRYPTON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5. </a:t>
            </a:r>
            <a:r>
              <a:rPr lang="en-US" altLang="en-US" sz="2800" dirty="0" err="1"/>
              <a:t>Twofish</a:t>
            </a:r>
            <a:r>
              <a:rPr lang="en-US" altLang="en-US" sz="2800" dirty="0"/>
              <a:t>				30. LEA, </a:t>
            </a:r>
            <a:r>
              <a:rPr lang="en-US" altLang="en-US" sz="2800" dirty="0" err="1"/>
              <a:t>dll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74421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1C4FAF-014D-EC40-B3DF-F70C75338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CD44FC-424F-0802-C8A1-2E82E87DA3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401" y="136525"/>
            <a:ext cx="11267103" cy="625375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92DB111-C4A2-F21A-6817-76DE667F55CB}"/>
              </a:ext>
            </a:extLst>
          </p:cNvPr>
          <p:cNvSpPr txBox="1"/>
          <p:nvPr/>
        </p:nvSpPr>
        <p:spPr>
          <a:xfrm>
            <a:off x="2743200" y="639028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en.wikipedia.org/wiki/Block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1488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Mode </a:t>
            </a:r>
            <a:r>
              <a:rPr lang="en-US" altLang="en-US" sz="4000" b="1" i="1" dirty="0" err="1">
                <a:cs typeface="Times New Roman" panose="02020603050405020304" pitchFamily="18" charset="0"/>
              </a:rPr>
              <a:t>Operasi</a:t>
            </a:r>
            <a:r>
              <a:rPr lang="en-US" altLang="en-US" sz="4000" b="1" i="1" dirty="0">
                <a:cs typeface="Times New Roman" panose="02020603050405020304" pitchFamily="18" charset="0"/>
              </a:rPr>
              <a:t> Cipher Blok</a:t>
            </a:r>
            <a:endParaRPr lang="en-GB" altLang="en-US" sz="4000" b="1" i="1" dirty="0"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3</TotalTime>
  <Words>2713</Words>
  <Application>Microsoft Office PowerPoint</Application>
  <PresentationFormat>Widescreen</PresentationFormat>
  <Paragraphs>406</Paragraphs>
  <Slides>5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2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.Drawing.6</vt:lpstr>
      <vt:lpstr>Document</vt:lpstr>
      <vt:lpstr>Block Cipher </vt:lpstr>
      <vt:lpstr>Cipher Blok (Block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 Operasi Cipher Blok</vt:lpstr>
      <vt:lpstr>PowerPoint Presentation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unter Mode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</cp:lastModifiedBy>
  <cp:revision>52</cp:revision>
  <dcterms:created xsi:type="dcterms:W3CDTF">2020-09-22T04:12:11Z</dcterms:created>
  <dcterms:modified xsi:type="dcterms:W3CDTF">2023-02-12T01:52:17Z</dcterms:modified>
</cp:coreProperties>
</file>